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130F" w:rsidRPr="00F1300A" w:rsidRDefault="001F130F" w:rsidP="001F130F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Приложение № </w:t>
      </w:r>
      <w:r w:rsidR="001D7B81">
        <w:rPr>
          <w:rFonts w:ascii="Times New Roman" w:eastAsia="Times New Roman" w:hAnsi="Times New Roman" w:cs="Times New Roman"/>
          <w:szCs w:val="24"/>
          <w:lang w:eastAsia="ru-RU"/>
        </w:rPr>
        <w:t>7</w:t>
      </w:r>
    </w:p>
    <w:p w:rsidR="001F130F" w:rsidRPr="00F1300A" w:rsidRDefault="001F130F" w:rsidP="001F130F">
      <w:pPr>
        <w:spacing w:after="0" w:line="240" w:lineRule="auto"/>
        <w:ind w:left="5670"/>
        <w:rPr>
          <w:rFonts w:ascii="Times New Roman" w:eastAsia="Times New Roman" w:hAnsi="Times New Roman" w:cs="Times New Roman"/>
          <w:szCs w:val="24"/>
          <w:lang w:eastAsia="ru-RU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к постановлению Исполнительного комитета </w:t>
      </w:r>
      <w:proofErr w:type="spellStart"/>
      <w:r w:rsidRPr="00F1300A">
        <w:rPr>
          <w:rFonts w:ascii="Times New Roman" w:eastAsia="Times New Roman" w:hAnsi="Times New Roman" w:cs="Times New Roman"/>
          <w:szCs w:val="24"/>
          <w:lang w:eastAsia="ru-RU"/>
        </w:rPr>
        <w:t>Каракашлинского</w:t>
      </w:r>
      <w:proofErr w:type="spellEnd"/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сельского поселения Ютазинского муниципального района  Республики Татарстан </w:t>
      </w:r>
    </w:p>
    <w:p w:rsidR="007147FE" w:rsidRPr="007147FE" w:rsidRDefault="001F130F" w:rsidP="001F130F">
      <w:pPr>
        <w:keepNext/>
        <w:spacing w:after="0" w:line="240" w:lineRule="auto"/>
        <w:ind w:left="5670"/>
        <w:outlineLvl w:val="0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F1300A">
        <w:rPr>
          <w:rFonts w:ascii="Times New Roman" w:eastAsia="Times New Roman" w:hAnsi="Times New Roman" w:cs="Times New Roman"/>
          <w:szCs w:val="24"/>
          <w:lang w:eastAsia="ru-RU"/>
        </w:rPr>
        <w:t>от «</w:t>
      </w:r>
      <w:r>
        <w:rPr>
          <w:rFonts w:ascii="Times New Roman" w:eastAsia="Times New Roman" w:hAnsi="Times New Roman" w:cs="Times New Roman"/>
          <w:szCs w:val="24"/>
          <w:lang w:eastAsia="ru-RU"/>
        </w:rPr>
        <w:t>09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Cs w:val="24"/>
          <w:lang w:eastAsia="ru-RU"/>
        </w:rPr>
        <w:t>апреля</w:t>
      </w:r>
      <w:r w:rsidRPr="00F1300A">
        <w:rPr>
          <w:rFonts w:ascii="Times New Roman" w:eastAsia="Times New Roman" w:hAnsi="Times New Roman" w:cs="Times New Roman"/>
          <w:szCs w:val="24"/>
          <w:lang w:eastAsia="ru-RU"/>
        </w:rPr>
        <w:t xml:space="preserve"> 2013 г. № </w:t>
      </w:r>
      <w:r>
        <w:rPr>
          <w:rFonts w:ascii="Times New Roman" w:eastAsia="Times New Roman" w:hAnsi="Times New Roman" w:cs="Times New Roman"/>
          <w:szCs w:val="24"/>
          <w:lang w:eastAsia="ru-RU"/>
        </w:rPr>
        <w:t>16</w:t>
      </w:r>
    </w:p>
    <w:p w:rsidR="007147FE" w:rsidRPr="007147FE" w:rsidRDefault="007147FE" w:rsidP="007147F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7147FE" w:rsidRPr="008269B9" w:rsidRDefault="007147FE" w:rsidP="007147F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8269B9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Административный регламент</w:t>
      </w:r>
    </w:p>
    <w:p w:rsidR="008269B9" w:rsidRDefault="007147FE" w:rsidP="007147F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 xml:space="preserve">предоставления муниципальной </w:t>
      </w:r>
      <w:r w:rsidRPr="008269B9">
        <w:rPr>
          <w:rFonts w:ascii="Times New Roman" w:eastAsia="Times New Roman" w:hAnsi="Times New Roman" w:cs="Times New Roman"/>
          <w:b/>
          <w:sz w:val="24"/>
          <w:szCs w:val="24"/>
          <w:lang w:eastAsia="zh-CN"/>
        </w:rPr>
        <w:t xml:space="preserve">услуги </w:t>
      </w:r>
      <w:r w:rsidRPr="008269B9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>по принятию ранее приватизированных жилых помещений в муниципальную собственность</w:t>
      </w:r>
      <w:r w:rsidR="008269B9"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  <w:t xml:space="preserve"> в</w:t>
      </w:r>
      <w:r w:rsidR="008269B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8269B9" w:rsidRPr="008269B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сполнительн</w:t>
      </w:r>
      <w:r w:rsidR="008269B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</w:t>
      </w:r>
      <w:r w:rsidR="008269B9" w:rsidRPr="008269B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 комитет</w:t>
      </w:r>
      <w:r w:rsidR="008269B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е</w:t>
      </w:r>
    </w:p>
    <w:p w:rsidR="007147FE" w:rsidRPr="008269B9" w:rsidRDefault="008269B9" w:rsidP="007147F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  <w:r w:rsidRPr="008269B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</w:t>
      </w:r>
      <w:proofErr w:type="spellStart"/>
      <w:r w:rsidRPr="008269B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ракашлинского</w:t>
      </w:r>
      <w:proofErr w:type="spellEnd"/>
      <w:r w:rsidRPr="008269B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сельского поселения</w:t>
      </w:r>
    </w:p>
    <w:p w:rsidR="007147FE" w:rsidRPr="008269B9" w:rsidRDefault="007147FE" w:rsidP="007147FE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4"/>
          <w:szCs w:val="24"/>
          <w:lang w:eastAsia="zh-CN"/>
        </w:rPr>
      </w:pPr>
    </w:p>
    <w:p w:rsidR="007147FE" w:rsidRPr="008269B9" w:rsidRDefault="007147FE" w:rsidP="007147F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7147FE" w:rsidRPr="008269B9" w:rsidRDefault="007147FE" w:rsidP="007147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 Общие положения</w:t>
      </w:r>
    </w:p>
    <w:p w:rsidR="007147FE" w:rsidRPr="008269B9" w:rsidRDefault="007147FE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147FE" w:rsidRPr="008269B9" w:rsidRDefault="007147FE" w:rsidP="007147FE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1.1. Настоящий административный регламент предоставления муниципальной услуги (далее – Регламент) устанавливает стандарт и порядок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доставления муниципальной услуги по 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zh-CN"/>
        </w:rPr>
        <w:t>принятию ранее приватизированных жилых помещений в муниципальную собственность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далее – муниципальная услуга). 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1.2. Получатели муниципальной услуги: физические  лица.</w:t>
      </w:r>
    </w:p>
    <w:p w:rsidR="007147FE" w:rsidRPr="008269B9" w:rsidRDefault="007147FE" w:rsidP="007147F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ход по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документам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достоверяющим личность.</w:t>
      </w:r>
    </w:p>
    <w:p w:rsidR="00A20EC3" w:rsidRPr="008269B9" w:rsidRDefault="00A20EC3" w:rsidP="00A20EC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нитель муниципальной услуги -  Исполком.</w:t>
      </w:r>
    </w:p>
    <w:p w:rsidR="001F130F" w:rsidRPr="008269B9" w:rsidRDefault="001F130F" w:rsidP="001F130F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 Муниципальная услуга предоставляется исполнительным комитетом </w:t>
      </w:r>
      <w:proofErr w:type="spell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Ютазинского муниципального района  (далее – Исполком).</w:t>
      </w:r>
    </w:p>
    <w:p w:rsidR="001F130F" w:rsidRPr="008269B9" w:rsidRDefault="001F130F" w:rsidP="001F130F">
      <w:pPr>
        <w:tabs>
          <w:tab w:val="left" w:pos="709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1. Место нахождение Исполкома: </w:t>
      </w:r>
      <w:proofErr w:type="spell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К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аракашлы</w:t>
      </w:r>
      <w:proofErr w:type="spell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ул. </w:t>
      </w:r>
      <w:proofErr w:type="spell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Мирфатиха</w:t>
      </w:r>
      <w:proofErr w:type="spell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иева</w:t>
      </w:r>
      <w:proofErr w:type="spell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, д.47.</w:t>
      </w:r>
    </w:p>
    <w:p w:rsidR="001F130F" w:rsidRPr="008269B9" w:rsidRDefault="001F130F" w:rsidP="001F130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афик работы: </w:t>
      </w:r>
    </w:p>
    <w:p w:rsidR="001F130F" w:rsidRPr="008269B9" w:rsidRDefault="001F130F" w:rsidP="001F130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недельник – пятница: с 07:30 до 16:00; </w:t>
      </w:r>
    </w:p>
    <w:p w:rsidR="001F130F" w:rsidRPr="008269B9" w:rsidRDefault="001F130F" w:rsidP="001F130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уббота: с 07:30 до 11:00; </w:t>
      </w:r>
    </w:p>
    <w:p w:rsidR="001F130F" w:rsidRPr="008269B9" w:rsidRDefault="001F130F" w:rsidP="001F130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воскресенье: выходной день.</w:t>
      </w:r>
    </w:p>
    <w:p w:rsidR="001F130F" w:rsidRPr="008269B9" w:rsidRDefault="001F130F" w:rsidP="001F130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перерыва для отдыха и питания устанавливается правилами внутреннего трудового распорядка.</w:t>
      </w:r>
    </w:p>
    <w:p w:rsidR="00A20EC3" w:rsidRPr="008269B9" w:rsidRDefault="001F130F" w:rsidP="001F130F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равочный телефон 8(85593) 4-21-34. </w:t>
      </w:r>
      <w:r w:rsidR="00A20EC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E129E8" w:rsidRPr="008269B9" w:rsidRDefault="007147FE" w:rsidP="00E129E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47FE" w:rsidRPr="008269B9" w:rsidRDefault="007147FE" w:rsidP="007147F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3.3. Информация о муниципальной услуге может быть получена: </w:t>
      </w:r>
    </w:p>
    <w:p w:rsidR="007147FE" w:rsidRPr="008269B9" w:rsidRDefault="007147FE" w:rsidP="007147F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E129E8" w:rsidRPr="008269B9" w:rsidRDefault="007147FE" w:rsidP="00E129E8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осредством сети «Интернет» на официальном сайте муниципального района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)</w:t>
      </w:r>
      <w:r w:rsidR="00E129E8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47FE" w:rsidRPr="008269B9" w:rsidRDefault="007147FE" w:rsidP="007147F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) на Портале государственных и муниципальных услуг Республики Татарстан (</w:t>
      </w:r>
      <w:r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://u</w:t>
      </w:r>
      <w:r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lugi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</w:t>
      </w:r>
      <w:hyperlink r:id="rId4" w:history="1"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tatar</w:t>
        </w:r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ru</w:t>
        </w:r>
      </w:hyperlink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/); </w:t>
      </w:r>
    </w:p>
    <w:p w:rsidR="007147FE" w:rsidRPr="008269B9" w:rsidRDefault="007147FE" w:rsidP="007147F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4) на Едином портале государственных и муниципальных услуг (функций) (</w:t>
      </w:r>
      <w:r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// </w:t>
      </w:r>
      <w:hyperlink r:id="rId5" w:history="1"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www</w:t>
        </w:r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gosuslugi</w:t>
        </w:r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.</w:t>
        </w:r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val="en-US" w:eastAsia="ru-RU"/>
          </w:rPr>
          <w:t>ru</w:t>
        </w:r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/</w:t>
        </w:r>
      </w:hyperlink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);</w:t>
      </w:r>
    </w:p>
    <w:p w:rsidR="007147FE" w:rsidRPr="008269B9" w:rsidRDefault="007147FE" w:rsidP="007147F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5) в Исполкоме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:</w:t>
      </w:r>
      <w:proofErr w:type="gramEnd"/>
    </w:p>
    <w:p w:rsidR="007147FE" w:rsidRPr="008269B9" w:rsidRDefault="007147FE" w:rsidP="007147FE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устном обращении - лично или по телефону; </w:t>
      </w:r>
    </w:p>
    <w:p w:rsidR="007147FE" w:rsidRPr="008269B9" w:rsidRDefault="007147FE" w:rsidP="007147FE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147FE" w:rsidRPr="008269B9" w:rsidRDefault="007147FE" w:rsidP="007147FE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1.3.4. Информация по вопросам предоставления муниципальной услуги размещается </w:t>
      </w:r>
      <w:r w:rsidR="001F130F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ем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E129E8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официальном сайте муниципального района и на информационных стендах в помещениях Исполкома для работы с заявителями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1.4. Предоставление муниципальной услуги осуществляется в соответствии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Гражданским кодексом часть 1 от 30.11.1994 №51-ФЗ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Жилищным кодексом Российской Федерации от 29.12.2004 №188-ФЗ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оссийской Федерации от 04.07.1991 № 1541-1 «О приватизации жилищного фонда в Российской Федерации» (далее – Закон РФ №1541-1) (Бюллетень нормативных актов, № 1, 1992);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Федеральным законом от 21.07.1997 № 122-ФЗ «О государственной регистрации прав на недвижимое имущество и сделок с ним» (далее – Федеральный закон №122-ФЗ) (Собрание законодательства РФ, 28.07.1997, № 30, ст. 3594);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Федеральным законом от 27.07.2010 №210-ФЗ «Об организации предоставления государственных и муниципальных услуг» (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обрание законодательства Российской Федерации, 2010, № 31, ст. 4179);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1F130F" w:rsidRPr="008269B9" w:rsidRDefault="001F130F" w:rsidP="001F130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Уставом муниципального образования «</w:t>
      </w:r>
      <w:proofErr w:type="spell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е</w:t>
      </w:r>
      <w:proofErr w:type="spell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е поселение» Ютазинского  муниципального района Республики Татарстан, принятого Решением Совета </w:t>
      </w:r>
      <w:proofErr w:type="spell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Ютазинского муниципального района от 13.06.2012 № 12 (далее – Устав);</w:t>
      </w:r>
    </w:p>
    <w:p w:rsidR="001F130F" w:rsidRPr="008269B9" w:rsidRDefault="001F130F" w:rsidP="001F130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ложением об исполнительном комитете </w:t>
      </w:r>
      <w:proofErr w:type="spell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Ютазинского муниципального района, от 15.11.2006 № 35, утвержденным Решением Совета </w:t>
      </w:r>
      <w:proofErr w:type="spell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Ютазинского муниципального района (далее – Положение об ИК МР);</w:t>
      </w:r>
    </w:p>
    <w:p w:rsidR="00E129E8" w:rsidRPr="008269B9" w:rsidRDefault="001F130F" w:rsidP="001F130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авилами внутреннего трудового распорядка Исполкома (далее – Правила)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1.5. В настоящем Регламенте под заявлением о предоставлении муниципальной услуги (дале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е-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явление) понимается запрос о предоставлении муниципальной услуги (п.2 ст.2 Федерального закона от 27.07.2010 №210-ФЗ). Заявление заполняется в произвольной форме, по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цу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утвержденному постановлением Исполкома или на стандартном бланке.</w:t>
      </w:r>
    </w:p>
    <w:p w:rsidR="007147FE" w:rsidRPr="008269B9" w:rsidRDefault="007147FE" w:rsidP="007147FE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147FE" w:rsidRPr="008269B9">
          <w:pgSz w:w="11907" w:h="16840"/>
          <w:pgMar w:top="1134" w:right="567" w:bottom="1134" w:left="1134" w:header="720" w:footer="720" w:gutter="0"/>
          <w:cols w:space="720"/>
        </w:sectPr>
      </w:pP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/>
          <w:bCs/>
          <w:sz w:val="24"/>
          <w:szCs w:val="24"/>
          <w:lang w:val="en-US" w:eastAsia="ru-RU"/>
        </w:rPr>
        <w:lastRenderedPageBreak/>
        <w:t xml:space="preserve">2. </w:t>
      </w:r>
      <w:r w:rsidRPr="008269B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Стандарт предоставления муниципальной услуги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tbl>
      <w:tblPr>
        <w:tblW w:w="0" w:type="auto"/>
        <w:tblInd w:w="-72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462"/>
        <w:gridCol w:w="6410"/>
        <w:gridCol w:w="4012"/>
      </w:tblGrid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 w:eastAsia="ru-RU"/>
              </w:rPr>
            </w:pPr>
            <w:r w:rsidRPr="008269B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одержание требований к стандарту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. Наименование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keepNext/>
              <w:spacing w:after="0" w:line="240" w:lineRule="auto"/>
              <w:ind w:firstLine="288"/>
              <w:jc w:val="both"/>
              <w:outlineLvl w:val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zh-CN"/>
              </w:rPr>
              <w:t>Принятие ранее приватизированных жилых помещений в муниципальную собственность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2. Наименование органа исполнительной власти, непосредственно предоставляющего муниципальную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полнительный комитет</w:t>
            </w:r>
            <w:r w:rsidR="001F130F"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spellStart"/>
            <w:r w:rsidR="001F130F"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ракашлинского</w:t>
            </w:r>
            <w:proofErr w:type="spellEnd"/>
            <w:r w:rsidR="001F130F"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ельского поселения </w:t>
            </w:r>
            <w:r w:rsidR="00E16AFF"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тазинского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 муниципального района  Республики Татарстан.</w:t>
            </w:r>
          </w:p>
          <w:p w:rsidR="007147FE" w:rsidRPr="008269B9" w:rsidRDefault="007147FE" w:rsidP="007147FE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ожение об ИК</w:t>
            </w: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3. Описание результата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keepNext/>
              <w:spacing w:after="0" w:line="240" w:lineRule="auto"/>
              <w:ind w:firstLine="288"/>
              <w:jc w:val="both"/>
              <w:outlineLvl w:val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 Постановление о принятии  привати</w:t>
            </w:r>
            <w:r w:rsidRPr="008269B9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zh-CN"/>
              </w:rPr>
              <w:t>зированных жилых помещений в муниципальную собственность</w:t>
            </w:r>
            <w:r w:rsidRPr="008269B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</w:p>
          <w:p w:rsidR="007147FE" w:rsidRPr="008269B9" w:rsidRDefault="007147FE" w:rsidP="007147FE">
            <w:pPr>
              <w:keepNext/>
              <w:spacing w:after="0" w:line="240" w:lineRule="auto"/>
              <w:ind w:firstLine="288"/>
              <w:jc w:val="both"/>
              <w:outlineLvl w:val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говор безвозмездной передачи жилого помещения в муниципальную собственность</w:t>
            </w:r>
          </w:p>
          <w:p w:rsidR="007147FE" w:rsidRPr="008269B9" w:rsidRDefault="007147FE" w:rsidP="007147FE">
            <w:pPr>
              <w:spacing w:after="0" w:line="240" w:lineRule="auto"/>
              <w:ind w:firstLine="28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 Решение об отказе в предоставлении муниципальной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4.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рок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pacing w:after="0" w:line="240" w:lineRule="auto"/>
              <w:ind w:firstLine="28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более 15 рабочих дней с момента регистрации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keepNext/>
              <w:spacing w:after="0" w:line="240" w:lineRule="auto"/>
              <w:outlineLvl w:val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5.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Заявление;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Документы, удостоверяющие личность каждого члена семьи;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Документ, подтверждающий полномочия представителя (если от имени заявителя действует представитель);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) Документ, подтверждающий право собственности на жилое помещение;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) Справка с места жительства;</w:t>
            </w:r>
          </w:p>
          <w:p w:rsidR="007147FE" w:rsidRPr="008269B9" w:rsidRDefault="007147FE" w:rsidP="007147FE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) Копия технического паспорта жилого помещения;</w:t>
            </w:r>
          </w:p>
          <w:p w:rsidR="007147FE" w:rsidRPr="008269B9" w:rsidRDefault="007147FE" w:rsidP="00E16AFF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7) Разрешение отдела опеки и попечительства исполнительного комитета </w:t>
            </w:r>
            <w:r w:rsidR="00E16AFF"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Ютазинского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униципального района о безвозмездной передаче жилого помещения в муниципальную собственность (если в приватизации участвовали несовершеннолетние дети)</w:t>
            </w:r>
          </w:p>
          <w:p w:rsidR="005C6C09" w:rsidRPr="008269B9" w:rsidRDefault="005C6C09" w:rsidP="00E16AFF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hAnsi="Times New Roman" w:cs="Times New Roman"/>
                <w:sz w:val="24"/>
                <w:szCs w:val="24"/>
              </w:rPr>
              <w:t>8) Выписка из домовой книги (в случае, если документ выдается коммерческой организацией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6 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учаются в рамках межведомственного взаимодействия:</w:t>
            </w:r>
          </w:p>
          <w:p w:rsidR="007147FE" w:rsidRPr="008269B9" w:rsidRDefault="007147FE" w:rsidP="007147FE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Выписка из домовой книги (в случае, если документ выдается органами местного самоуправления);</w:t>
            </w:r>
          </w:p>
          <w:p w:rsidR="007147FE" w:rsidRPr="008269B9" w:rsidRDefault="007147FE" w:rsidP="007147FE">
            <w:pPr>
              <w:spacing w:after="0" w:line="240" w:lineRule="auto"/>
              <w:ind w:firstLine="28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</w:t>
            </w:r>
            <w:r w:rsidR="005C6C09" w:rsidRPr="008269B9">
              <w:rPr>
                <w:rFonts w:ascii="Times New Roman" w:hAnsi="Times New Roman" w:cs="Times New Roman"/>
                <w:sz w:val="24"/>
                <w:szCs w:val="24"/>
              </w:rPr>
              <w:t>Выписка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;</w:t>
            </w:r>
          </w:p>
          <w:p w:rsidR="007147FE" w:rsidRPr="008269B9" w:rsidRDefault="007147FE" w:rsidP="005C6C09">
            <w:pPr>
              <w:spacing w:after="0" w:line="240" w:lineRule="auto"/>
              <w:ind w:firstLine="28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) Кадастровые паспорта объект</w:t>
            </w:r>
            <w:r w:rsidR="005C6C09"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в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недвижимост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2.7. Перечень государственных органов,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я</w:t>
            </w:r>
            <w:proofErr w:type="gramEnd"/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муниципальной услуги и </w:t>
            </w:r>
            <w:proofErr w:type="gramStart"/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торое</w:t>
            </w:r>
            <w:proofErr w:type="gramEnd"/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spacing w:after="0" w:line="240" w:lineRule="auto"/>
              <w:ind w:firstLine="288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гласование не требуется</w:t>
            </w:r>
          </w:p>
          <w:p w:rsidR="007147FE" w:rsidRPr="008269B9" w:rsidRDefault="007147FE" w:rsidP="007147FE">
            <w:pPr>
              <w:spacing w:after="0" w:line="240" w:lineRule="auto"/>
              <w:ind w:firstLine="28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Подача документов ненадлежащим лицом;</w:t>
            </w:r>
          </w:p>
          <w:p w:rsidR="007147FE" w:rsidRPr="008269B9" w:rsidRDefault="007147FE" w:rsidP="007147FE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7147FE" w:rsidRPr="008269B9" w:rsidRDefault="007147FE" w:rsidP="00D45243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 В заявлении и прилагаемых к заявлению документах имеются неоговоренные исправления, </w:t>
            </w:r>
            <w:bookmarkStart w:id="0" w:name="_GoBack"/>
            <w:bookmarkEnd w:id="0"/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не позволяющие однозначно истолковать их содержание</w:t>
            </w:r>
          </w:p>
          <w:p w:rsidR="005C6C09" w:rsidRPr="008269B9" w:rsidRDefault="005C6C09" w:rsidP="00D45243">
            <w:pPr>
              <w:spacing w:after="0" w:line="240" w:lineRule="auto"/>
              <w:ind w:firstLine="425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hAnsi="Times New Roman" w:cs="Times New Roman"/>
                <w:sz w:val="24"/>
                <w:szCs w:val="24"/>
              </w:rPr>
              <w:t>4) Представление документов в ненадлежащий орган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9.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нования для отказа:</w:t>
            </w:r>
          </w:p>
          <w:p w:rsidR="00E16AFF" w:rsidRPr="008269B9" w:rsidRDefault="00E16AFF" w:rsidP="00E16AFF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 </w:t>
            </w:r>
            <w:r w:rsidR="005C6C09" w:rsidRPr="008269B9">
              <w:rPr>
                <w:rFonts w:ascii="Times New Roman" w:hAnsi="Times New Roman" w:cs="Times New Roman"/>
                <w:sz w:val="24"/>
                <w:szCs w:val="24"/>
              </w:rPr>
              <w:t>Выявление недостоверной информации, содержащейся в документах, представленных заявителем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;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 Представление документов в ненадлежащий орган;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 Поступление ответа органа государственной власти, органа местного самоуправления либо подведомственной органу государственной власти или органу местного 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 xml:space="preserve">самоуправления организации на межведомственный запрос, свидетельствующего об отсутствии документа и (или) информации, </w:t>
            </w:r>
            <w:proofErr w:type="gramStart"/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обходимых</w:t>
            </w:r>
            <w:proofErr w:type="gramEnd"/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для предоставления муниципальной услуги, если соответствующий документ не был представлен заявителем по собственной инициати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pacing w:after="0" w:line="240" w:lineRule="auto"/>
              <w:ind w:firstLine="28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pacing w:after="0" w:line="240" w:lineRule="auto"/>
              <w:ind w:firstLine="288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7147FE" w:rsidRPr="008269B9" w:rsidRDefault="007147FE" w:rsidP="007147FE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  <w:p w:rsidR="007147FE" w:rsidRPr="008269B9" w:rsidRDefault="007147FE" w:rsidP="007147FE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147FE" w:rsidRPr="008269B9" w:rsidRDefault="007147FE" w:rsidP="007147FE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олучении результата предоставления муниципальной услуги максимальный срок ожидания в очереди не должен превышать 30 минут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4. Требования к помещениям, в которых предоставляется муниципальная услуга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явление на бумажном носителе подается в Отдел. </w:t>
            </w:r>
          </w:p>
          <w:p w:rsidR="007147FE" w:rsidRPr="008269B9" w:rsidRDefault="007147FE" w:rsidP="007147FE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15. Показатели доступности и качества муниципальной услуги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казателями доступности и качества предоставления муниципальной услуги являются: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 соблюдение сроков приема и рассмотрения документов;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 соблюдение срока получения результата муниципальной услуги;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3) наличие прецедентов (обоснованных жалоб) на 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нарушение Административного регламента, совершенных муниципальными служащими.</w:t>
            </w:r>
          </w:p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7147FE" w:rsidRPr="008269B9" w:rsidTr="007147FE">
        <w:tc>
          <w:tcPr>
            <w:tcW w:w="44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suppressAutoHyphens/>
              <w:spacing w:after="0" w:line="240" w:lineRule="auto"/>
              <w:ind w:firstLine="3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.16.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 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7147FE" w:rsidRPr="008269B9" w:rsidRDefault="007147FE" w:rsidP="007147FE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7147FE" w:rsidRPr="008269B9" w:rsidRDefault="007147FE" w:rsidP="007147FE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случае</w:t>
            </w:r>
            <w:proofErr w:type="gramStart"/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proofErr w:type="gramEnd"/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://u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slugi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. </w:t>
            </w:r>
            <w:hyperlink r:id="rId6" w:history="1">
              <w:r w:rsidRPr="008269B9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val="en-US" w:eastAsia="ru-RU"/>
                </w:rPr>
                <w:t>tatar</w:t>
              </w:r>
              <w:r w:rsidRPr="008269B9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.</w:t>
              </w:r>
              <w:r w:rsidRPr="008269B9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val="en-US" w:eastAsia="ru-RU"/>
                </w:rPr>
                <w:t>ru</w:t>
              </w:r>
            </w:hyperlink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/) или Единый портал  государственных и муниципальных услуг (функций) (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http</w:t>
            </w:r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:// </w:t>
            </w:r>
            <w:hyperlink r:id="rId7" w:history="1">
              <w:r w:rsidRPr="008269B9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val="en-US" w:eastAsia="ru-RU"/>
                </w:rPr>
                <w:t>www</w:t>
              </w:r>
              <w:r w:rsidRPr="008269B9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.</w:t>
              </w:r>
              <w:r w:rsidRPr="008269B9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val="en-US" w:eastAsia="ru-RU"/>
                </w:rPr>
                <w:t>gosuslugi</w:t>
              </w:r>
              <w:r w:rsidRPr="008269B9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.</w:t>
              </w:r>
              <w:r w:rsidRPr="008269B9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val="en-US" w:eastAsia="ru-RU"/>
                </w:rPr>
                <w:t>ru</w:t>
              </w:r>
              <w:r w:rsidRPr="008269B9">
                <w:rPr>
                  <w:rFonts w:ascii="Times New Roman" w:eastAsia="Times New Roman" w:hAnsi="Times New Roman" w:cs="Times New Roman"/>
                  <w:color w:val="0000FF"/>
                  <w:sz w:val="24"/>
                  <w:szCs w:val="24"/>
                  <w:u w:val="single"/>
                  <w:lang w:eastAsia="ru-RU"/>
                </w:rPr>
                <w:t>/</w:t>
              </w:r>
            </w:hyperlink>
            <w:r w:rsidRPr="008269B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40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47FE" w:rsidRPr="008269B9" w:rsidRDefault="007147FE" w:rsidP="007147FE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7147FE" w:rsidRPr="008269B9" w:rsidRDefault="007147FE" w:rsidP="007147FE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sectPr w:rsidR="007147FE" w:rsidRPr="008269B9">
          <w:pgSz w:w="16840" w:h="11907" w:orient="landscape"/>
          <w:pgMar w:top="1134" w:right="851" w:bottom="709" w:left="1134" w:header="720" w:footer="720" w:gutter="0"/>
          <w:cols w:space="720"/>
        </w:sectPr>
      </w:pPr>
    </w:p>
    <w:p w:rsidR="007147FE" w:rsidRPr="008269B9" w:rsidRDefault="007147FE" w:rsidP="007147FE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147FE" w:rsidRPr="008269B9" w:rsidRDefault="007147FE" w:rsidP="007147FE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147FE" w:rsidRPr="008269B9" w:rsidRDefault="007147FE" w:rsidP="007147F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147FE" w:rsidRPr="008269B9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3. 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(действий) в электронной форме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1. Описание последовательности действий при предоставлении муниципальной услуги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1.1.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оставление муниципальной услугивключает в себя следующие процедуры:</w:t>
      </w:r>
      <w:proofErr w:type="gramEnd"/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1) консультирование заявителя;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2) принятие и регистрация заявления;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4) подготовка результата муниципальной услуги;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5) заключение договора и выдача заявителю результата муниципальной услуги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7147FE" w:rsidRPr="008269B9" w:rsidRDefault="007147FE" w:rsidP="007147FE">
      <w:pPr>
        <w:tabs>
          <w:tab w:val="left" w:pos="1230"/>
        </w:tabs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2. Оказание консультаций заявителю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2.1. Заявитель вправе обратиться в </w:t>
      </w:r>
      <w:r w:rsidR="00E16AFF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="001F130F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лично, по телефону и (или) электронной почте для получения консультаций о порядке получения муниципальной услуги.</w:t>
      </w:r>
    </w:p>
    <w:p w:rsidR="007147FE" w:rsidRPr="008269B9" w:rsidRDefault="001F130F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="007147FE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16AFF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="007147FE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3. Принятие и регистрация заявления</w:t>
      </w: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3.1. Заявитель лично или через доверенное лицо подает письменное заявление о предоставлении муниципальной услуги</w:t>
      </w:r>
      <w:r w:rsidRPr="008269B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="00E16AFF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явление о предоставлении муниципальной услуги в электронной форме направляется в </w:t>
      </w:r>
      <w:r w:rsidR="00E16AFF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3.2.</w:t>
      </w:r>
      <w:r w:rsidR="003026A9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ь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E16AFF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, ведущий прием заявлений, осуществляет: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установление личности заявителя; 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полномочий заявителя (в случае действия по доверенности);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отсутствия замечаний специалист </w:t>
      </w:r>
      <w:r w:rsidR="00E16AFF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осуществляет: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ием и регистрацию заявления в специальном журнале;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ручение заявителю копии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;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правление заявления на рассмотрение </w:t>
      </w:r>
      <w:r w:rsidR="003026A9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В случае наличия оснований для отказа в приеме документов, </w:t>
      </w:r>
      <w:r w:rsidR="003026A9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секретарь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="00E16AFF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ведущий прием документов, уведомляет заявителя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оцедуры, устанавливаемые настоящим пунктом, осуществляются в течение 15 минут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принятое и зарегистрированное заявление, направленное на рассмотрение </w:t>
      </w:r>
      <w:r w:rsidR="003026A9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="003026A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ли возвращенные заявителю документы. 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3.3.3. </w:t>
      </w:r>
      <w:r w:rsidR="003026A9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="003026A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рассматривает заявление, определяет исполнителя и направляет ему заявление.</w:t>
      </w: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ы: направленное исполнителю заявление.</w:t>
      </w:r>
    </w:p>
    <w:p w:rsidR="007147FE" w:rsidRPr="008269B9" w:rsidRDefault="007147FE" w:rsidP="007147F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8269B9" w:rsidRDefault="007147FE" w:rsidP="007147F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3.4.1. </w:t>
      </w:r>
      <w:r w:rsidR="003026A9"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Секретарь</w:t>
      </w:r>
      <w:r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</w:t>
      </w:r>
      <w:r w:rsidR="00E16AFF"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исполкома</w:t>
      </w:r>
      <w:r w:rsidR="003026A9"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5C6C09" w:rsidRPr="008269B9" w:rsidRDefault="005C6C09" w:rsidP="005C6C0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69B9">
        <w:rPr>
          <w:rFonts w:ascii="Times New Roman" w:hAnsi="Times New Roman" w:cs="Times New Roman"/>
          <w:sz w:val="24"/>
          <w:szCs w:val="24"/>
        </w:rPr>
        <w:t>1) Выписки из домовой книги (в случае, если документ выдается органами местного самоуправления);</w:t>
      </w:r>
    </w:p>
    <w:p w:rsidR="005C6C09" w:rsidRPr="008269B9" w:rsidRDefault="005C6C09" w:rsidP="005C6C09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69B9">
        <w:rPr>
          <w:rFonts w:ascii="Times New Roman" w:hAnsi="Times New Roman" w:cs="Times New Roman"/>
          <w:sz w:val="24"/>
          <w:szCs w:val="24"/>
        </w:rPr>
        <w:t>2) Выписки из Единого государственного реестра прав на недвижимое имущество и сделок с ним о правах отдельного лица на имеющиеся (имевшиеся) у него объекты недвижимого имущества;</w:t>
      </w:r>
    </w:p>
    <w:p w:rsidR="007147FE" w:rsidRPr="008269B9" w:rsidRDefault="005C6C09" w:rsidP="005C6C0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8269B9">
        <w:rPr>
          <w:rFonts w:ascii="Times New Roman" w:hAnsi="Times New Roman" w:cs="Times New Roman"/>
          <w:sz w:val="24"/>
          <w:szCs w:val="24"/>
        </w:rPr>
        <w:t>3) Кадастровых паспортов объектов недвижимости.</w:t>
      </w: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Результат процедуры: направленный запросы. 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4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оставляют запрашиваемые документы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документы (сведения) либо уведомление об отказе, направленные в </w:t>
      </w:r>
      <w:r w:rsidR="00E16AFF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47FE" w:rsidRPr="008269B9" w:rsidRDefault="007147FE" w:rsidP="007147FE">
      <w:pPr>
        <w:spacing w:after="0" w:line="240" w:lineRule="auto"/>
        <w:jc w:val="center"/>
        <w:rPr>
          <w:rFonts w:ascii="Times New Roman" w:eastAsia="SimSun" w:hAnsi="Times New Roman" w:cs="Times New Roman"/>
          <w:bCs/>
          <w:sz w:val="24"/>
          <w:szCs w:val="24"/>
          <w:lang w:eastAsia="zh-CN"/>
        </w:rPr>
      </w:pP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5. Подготовка результата муниципальной услуги;</w:t>
      </w: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8269B9" w:rsidRDefault="007147FE" w:rsidP="007147FE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5.1. </w:t>
      </w:r>
      <w:r w:rsidR="003026A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16AFF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существляет:</w:t>
      </w:r>
    </w:p>
    <w:p w:rsidR="005C6C09" w:rsidRPr="008269B9" w:rsidRDefault="005C6C09" w:rsidP="005C6C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69B9">
        <w:rPr>
          <w:rFonts w:ascii="Times New Roman" w:hAnsi="Times New Roman" w:cs="Times New Roman"/>
          <w:sz w:val="24"/>
          <w:szCs w:val="24"/>
        </w:rPr>
        <w:t>проверку наличия документов, прилагаемых к заявлению;</w:t>
      </w:r>
    </w:p>
    <w:p w:rsidR="005C6C09" w:rsidRPr="008269B9" w:rsidRDefault="005C6C09" w:rsidP="005C6C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69B9">
        <w:rPr>
          <w:rFonts w:ascii="Times New Roman" w:hAnsi="Times New Roman" w:cs="Times New Roman"/>
          <w:sz w:val="24"/>
          <w:szCs w:val="24"/>
        </w:rPr>
        <w:t xml:space="preserve">подготовку проекта </w:t>
      </w:r>
      <w:proofErr w:type="gramStart"/>
      <w:r w:rsidRPr="008269B9">
        <w:rPr>
          <w:rFonts w:ascii="Times New Roman" w:hAnsi="Times New Roman" w:cs="Times New Roman"/>
          <w:sz w:val="24"/>
          <w:szCs w:val="24"/>
        </w:rPr>
        <w:t>постановления</w:t>
      </w:r>
      <w:proofErr w:type="gramEnd"/>
      <w:r w:rsidRPr="008269B9">
        <w:rPr>
          <w:rFonts w:ascii="Times New Roman" w:hAnsi="Times New Roman" w:cs="Times New Roman"/>
          <w:bCs/>
          <w:sz w:val="24"/>
          <w:szCs w:val="24"/>
        </w:rPr>
        <w:t xml:space="preserve"> о приеме ранее приватизированного жилого помещения в муниципальную собственность или письма об отказе в предоставлении муниципальной услуги</w:t>
      </w:r>
      <w:r w:rsidRPr="008269B9">
        <w:rPr>
          <w:rFonts w:ascii="Times New Roman" w:hAnsi="Times New Roman" w:cs="Times New Roman"/>
          <w:sz w:val="24"/>
          <w:szCs w:val="24"/>
        </w:rPr>
        <w:t xml:space="preserve">; </w:t>
      </w:r>
    </w:p>
    <w:p w:rsidR="005C6C09" w:rsidRPr="008269B9" w:rsidRDefault="005C6C09" w:rsidP="005C6C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69B9">
        <w:rPr>
          <w:rFonts w:ascii="Times New Roman" w:hAnsi="Times New Roman" w:cs="Times New Roman"/>
          <w:sz w:val="24"/>
          <w:szCs w:val="24"/>
        </w:rPr>
        <w:t>согласование проекта подготовленного документа с начальником Отдела;</w:t>
      </w:r>
    </w:p>
    <w:p w:rsidR="005C6C09" w:rsidRPr="008269B9" w:rsidRDefault="005C6C09" w:rsidP="005C6C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69B9">
        <w:rPr>
          <w:rFonts w:ascii="Times New Roman" w:hAnsi="Times New Roman" w:cs="Times New Roman"/>
          <w:sz w:val="24"/>
          <w:szCs w:val="24"/>
        </w:rPr>
        <w:t>направление документов Главе Поселения на утверждение.</w:t>
      </w:r>
    </w:p>
    <w:p w:rsidR="007147FE" w:rsidRPr="008269B9" w:rsidRDefault="005C6C09" w:rsidP="005C6C0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hAnsi="Times New Roman" w:cs="Times New Roman"/>
          <w:sz w:val="24"/>
          <w:szCs w:val="24"/>
        </w:rPr>
        <w:t>Процедуры, устанавливаемые настоящим пунктом, осуществляются в течение одного дня с момента поступления ответов на запросы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документы по принятию ранее приватизированных жилых помещений в муниципальную собственность или письмо об отказе направленное на утверждение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5.2. </w:t>
      </w:r>
      <w:r w:rsidR="003026A9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а поселения</w:t>
      </w:r>
      <w:r w:rsidR="003026A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писывает постановление или письмо об отказе и направляет </w:t>
      </w:r>
      <w:r w:rsidR="003026A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ю</w:t>
      </w:r>
      <w:r w:rsidR="005414BF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сполкома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регистрации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ы, устанавливаемые настоящим пунктом, осуществляются в течение одного дня с момента окончания предыдущей процедуры. 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ы: подписанное постановление или письмо об отказе, направленное на регистрацию. 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5.3. </w:t>
      </w:r>
      <w:r w:rsidR="003026A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5414BF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регистрирует проект постановления или письмо об отказе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и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постановления или письма об отказе в образовании земельного участка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цедуры, устанавливаемые настоящим пунктом, осуществляются в день подписания документов </w:t>
      </w:r>
      <w:r w:rsidR="003026A9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ой поселения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6. Заключение договора</w:t>
      </w:r>
      <w:r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дача заявителю результата муниципальной услуги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1. </w:t>
      </w:r>
      <w:r w:rsidR="003026A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655B2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 основании постановления: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отовит проект договора безвозмездной передачи имущества в муниципальную собственность  (далее – договор); </w:t>
      </w:r>
    </w:p>
    <w:p w:rsidR="007147FE" w:rsidRPr="008269B9" w:rsidRDefault="007147FE" w:rsidP="007147FE">
      <w:pPr>
        <w:tabs>
          <w:tab w:val="left" w:pos="1701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огласовывает и передает на подпись проект договора в установленном порядке;</w:t>
      </w:r>
    </w:p>
    <w:p w:rsidR="007147FE" w:rsidRPr="008269B9" w:rsidRDefault="007147FE" w:rsidP="007147FE">
      <w:pPr>
        <w:tabs>
          <w:tab w:val="left" w:pos="1701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гистрирует  договор подписанный </w:t>
      </w:r>
      <w:r w:rsidR="003026A9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ой поселения</w:t>
      </w:r>
      <w:r w:rsidR="003026A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в журнале регистрации договор;</w:t>
      </w:r>
    </w:p>
    <w:p w:rsidR="007147FE" w:rsidRPr="008269B9" w:rsidRDefault="007147FE" w:rsidP="007147FE">
      <w:pPr>
        <w:tabs>
          <w:tab w:val="left" w:pos="1701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ет заявителю договор под роспись.</w:t>
      </w:r>
    </w:p>
    <w:p w:rsidR="007147FE" w:rsidRPr="008269B9" w:rsidRDefault="007147FE" w:rsidP="007147FE">
      <w:pPr>
        <w:tabs>
          <w:tab w:val="left" w:pos="1701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настоящим пунктом, осущест</w:t>
      </w:r>
      <w:r w:rsidRPr="008269B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вляются в  течение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двух дней</w:t>
      </w:r>
      <w:r w:rsidRPr="008269B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 момента выдачи заявителю постановления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езультат процедур: выданный заявителю договор.</w:t>
      </w:r>
    </w:p>
    <w:p w:rsidR="007147FE" w:rsidRPr="008269B9" w:rsidRDefault="007147FE" w:rsidP="007147FE">
      <w:pPr>
        <w:suppressAutoHyphens/>
        <w:spacing w:after="0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3.6.2. Заявитель подписывает договор в трех экземплярах и передает специалисту </w:t>
      </w:r>
      <w:r w:rsidR="00655B23"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. 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езультат процедур: подписанный договор.</w:t>
      </w:r>
    </w:p>
    <w:p w:rsidR="007147FE" w:rsidRPr="008269B9" w:rsidRDefault="007147FE" w:rsidP="007147FE">
      <w:pPr>
        <w:suppressAutoHyphens/>
        <w:spacing w:after="0"/>
        <w:ind w:firstLine="709"/>
        <w:jc w:val="both"/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3.6.3. </w:t>
      </w:r>
      <w:r w:rsidR="003026A9"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Секретарь</w:t>
      </w:r>
      <w:r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</w:t>
      </w:r>
      <w:r w:rsidR="00655B23"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spacing w:val="-1"/>
          <w:sz w:val="24"/>
          <w:szCs w:val="24"/>
          <w:lang w:eastAsia="ru-RU"/>
        </w:rPr>
        <w:t xml:space="preserve"> регистрирует подписанные договора, один экземпляр выдает заявителю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ы, устанавливаемые подпунктами 3.6.2 -3.6.3 настоящего Регламента, осуществляются в течение 30 минут, в порядке очередности, в день прибытия заявителя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нные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заявителю договор и акт приема-передачи.</w:t>
      </w:r>
    </w:p>
    <w:p w:rsidR="007147FE" w:rsidRPr="008269B9" w:rsidRDefault="007147FE" w:rsidP="007147FE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6.4. </w:t>
      </w:r>
      <w:r w:rsidR="003026A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арь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655B2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кома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случае отказа в предоставлении муниципальной услуги направляет по почте или выдает на руки заявителю письмо об отказе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в предоставлении муниципальной услуги отказано, выдает письмо об отказе.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цедура, устанавливаемая настоящим пунктом, осуществляется: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выдача письма - в течение 15 минут, в порядке очередности, в день прибытия заявителя;</w:t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направление мотивированного отказа почтовым отправлением – в течение одного дня с момента окончания процедуры предусмотренной подпунктом 3.5.3 настоящего Регламента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зультат процедур: выданное (направленное по почте)  письмо об отказе. 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7. Предоставление муниципальной услуги через МФЦ</w:t>
      </w:r>
    </w:p>
    <w:p w:rsidR="009B51BD" w:rsidRPr="008269B9" w:rsidRDefault="009B51BD" w:rsidP="009B51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.7.1. Заявитель вправе обратиться для получения муниципальной услуги в МФЦ.</w:t>
      </w:r>
    </w:p>
    <w:p w:rsidR="009B51BD" w:rsidRPr="008269B9" w:rsidRDefault="009B51BD" w:rsidP="009B51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69B9">
        <w:rPr>
          <w:rFonts w:ascii="Times New Roman" w:hAnsi="Times New Roman" w:cs="Times New Roman"/>
          <w:sz w:val="24"/>
          <w:szCs w:val="24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9B51BD" w:rsidRPr="008269B9" w:rsidRDefault="009B51BD" w:rsidP="009B51BD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hAnsi="Times New Roman" w:cs="Times New Roman"/>
          <w:sz w:val="24"/>
          <w:szCs w:val="24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7147FE" w:rsidRPr="008269B9" w:rsidRDefault="007147FE" w:rsidP="007147FE">
      <w:pPr>
        <w:tabs>
          <w:tab w:val="left" w:pos="2775"/>
        </w:tabs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7147FE" w:rsidRPr="008269B9" w:rsidRDefault="007147FE" w:rsidP="007147FE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8269B9">
        <w:rPr>
          <w:rFonts w:ascii="Times New Roman" w:eastAsia="Calibri" w:hAnsi="Times New Roman" w:cs="Times New Roman"/>
          <w:b/>
          <w:sz w:val="24"/>
          <w:szCs w:val="24"/>
        </w:rPr>
        <w:t xml:space="preserve">4. Порядок и формы </w:t>
      </w:r>
      <w:proofErr w:type="gramStart"/>
      <w:r w:rsidRPr="008269B9">
        <w:rPr>
          <w:rFonts w:ascii="Times New Roman" w:eastAsia="Calibri" w:hAnsi="Times New Roman" w:cs="Times New Roman"/>
          <w:b/>
          <w:sz w:val="24"/>
          <w:szCs w:val="24"/>
        </w:rPr>
        <w:t>контроля за</w:t>
      </w:r>
      <w:proofErr w:type="gramEnd"/>
      <w:r w:rsidRPr="008269B9">
        <w:rPr>
          <w:rFonts w:ascii="Times New Roman" w:eastAsia="Calibri" w:hAnsi="Times New Roman" w:cs="Times New Roman"/>
          <w:b/>
          <w:sz w:val="24"/>
          <w:szCs w:val="24"/>
        </w:rPr>
        <w:t xml:space="preserve"> предоставлением муниципальной услуги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1.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за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ормами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блюдением исполнения административных процедур являются: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1) проверка и согласование проектов документовпо предоставлению муниципальной услуги. Результатом проверки является визирование проектов;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2) проводимые в установленном порядке проверки ведения делопроизводства;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проведение в установленном порядке контрольных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ок соблюдения процедур предоставления муниципальной услуги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целях осуществления </w:t>
      </w: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за</w:t>
      </w:r>
      <w:proofErr w:type="gram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вершением действий при предоставлении муниципальной услуги и принятии решений </w:t>
      </w:r>
      <w:r w:rsidR="00971C43" w:rsidRPr="008269B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лаве поселения</w:t>
      </w:r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ставляются справки о результатах предоставления муниципальной услуги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.2. </w:t>
      </w:r>
      <w:r w:rsidR="009B51BD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кущий </w:t>
      </w:r>
      <w:proofErr w:type="gramStart"/>
      <w:r w:rsidR="009B51BD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за</w:t>
      </w:r>
      <w:proofErr w:type="gramEnd"/>
      <w:r w:rsidR="009B51BD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Поселения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4.</w:t>
      </w:r>
      <w:r w:rsid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147FE" w:rsidRPr="008269B9" w:rsidRDefault="007147FE" w:rsidP="007147FE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Заявитель может обратиться с жалобой, в том числе в следующих случаях:</w:t>
      </w:r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2) нарушение срока предоставления муниципальной услуги;</w:t>
      </w:r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proofErr w:type="spellStart"/>
      <w:r w:rsidR="008269B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="008269B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</w:t>
      </w:r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для предоставления муниципальной услуги;</w:t>
      </w:r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proofErr w:type="spellStart"/>
      <w:r w:rsidR="008269B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="008269B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</w:t>
      </w:r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 для предоставления муниципальной услуги, у заявителя;</w:t>
      </w:r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proofErr w:type="spellStart"/>
      <w:r w:rsidR="008269B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="008269B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</w:t>
      </w:r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;</w:t>
      </w:r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proofErr w:type="spellStart"/>
      <w:r w:rsidR="008269B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>Каракашлинского</w:t>
      </w:r>
      <w:proofErr w:type="spellEnd"/>
      <w:r w:rsidR="008269B9" w:rsidRPr="0016173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</w:t>
      </w:r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Ютазинского 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муниципального района;</w:t>
      </w:r>
    </w:p>
    <w:p w:rsidR="007147FE" w:rsidRPr="008269B9" w:rsidRDefault="007147FE" w:rsidP="007147FE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5.2. Жалоба подается в письменной форме на бумажном носителе или в электронной форме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Ютазинского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униципального района (</w:t>
      </w:r>
      <w:r w:rsidR="00971C43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http</w:t>
      </w:r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://</w:t>
      </w:r>
      <w:proofErr w:type="spellStart"/>
      <w:r w:rsidR="00971C43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jutaza</w:t>
      </w:r>
      <w:proofErr w:type="spellEnd"/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spellStart"/>
      <w:r w:rsidR="00971C43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atar</w:t>
      </w:r>
      <w:proofErr w:type="spellEnd"/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spellStart"/>
      <w:r w:rsidR="00971C43" w:rsidRPr="008269B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ru</w:t>
      </w:r>
      <w:proofErr w:type="spellEnd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Республики Татарстан (</w:t>
      </w:r>
      <w:hyperlink r:id="rId8" w:history="1">
        <w:r w:rsidRPr="008269B9">
          <w:rPr>
            <w:rFonts w:ascii="Times New Roman" w:eastAsia="Times New Roman" w:hAnsi="Times New Roman" w:cs="Times New Roman"/>
            <w:color w:val="0000FF"/>
            <w:sz w:val="24"/>
            <w:szCs w:val="24"/>
            <w:u w:val="single"/>
            <w:lang w:eastAsia="ru-RU"/>
          </w:rPr>
          <w:t>http://uslugi.tatar.ru/</w:t>
        </w:r>
      </w:hyperlink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5.4. Жалоба должна содержать следующую информацию: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5.6. Жалоба подписывается подавшим ее получателем муниципальной услуги.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5.7. По результатам рассмотрения жалобы </w:t>
      </w:r>
      <w:r w:rsidR="00971C43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а Поселения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инимает одно из следующих решений:</w:t>
      </w:r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7147FE" w:rsidRPr="008269B9" w:rsidRDefault="007147FE" w:rsidP="007147FE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2) отказывает в удовлетворении жалобы.</w:t>
      </w:r>
    </w:p>
    <w:p w:rsidR="007147FE" w:rsidRPr="007147FE" w:rsidRDefault="007147FE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е позднее дня, следующего за днем принятия решения, указанного </w:t>
      </w:r>
      <w:r w:rsidR="005C6C09"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="005C6C09" w:rsidRPr="008269B9">
        <w:rPr>
          <w:rFonts w:ascii="Times New Roman" w:hAnsi="Times New Roman" w:cs="Times New Roman"/>
          <w:sz w:val="24"/>
          <w:szCs w:val="24"/>
        </w:rPr>
        <w:t>настоящем пункте</w:t>
      </w:r>
      <w:r w:rsidRPr="008269B9">
        <w:rPr>
          <w:rFonts w:ascii="Times New Roman" w:eastAsia="Times New Roman" w:hAnsi="Times New Roman" w:cs="Times New Roman"/>
          <w:sz w:val="24"/>
          <w:szCs w:val="24"/>
          <w:lang w:eastAsia="ru-RU"/>
        </w:rPr>
        <w:t>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8269B9" w:rsidRPr="0016173A" w:rsidRDefault="008269B9" w:rsidP="008269B9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5.8.</w:t>
      </w:r>
      <w:r w:rsidRPr="0016173A">
        <w:rPr>
          <w:rFonts w:ascii="Times New Roman" w:hAnsi="Times New Roman" w:cs="Times New Roman"/>
          <w:sz w:val="24"/>
          <w:szCs w:val="28"/>
        </w:rPr>
        <w:t xml:space="preserve"> В случае установления в ходе или по результатам </w:t>
      </w:r>
      <w:proofErr w:type="gramStart"/>
      <w:r w:rsidRPr="0016173A">
        <w:rPr>
          <w:rFonts w:ascii="Times New Roman" w:hAnsi="Times New Roman" w:cs="Times New Roman"/>
          <w:sz w:val="24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6173A">
        <w:rPr>
          <w:rFonts w:ascii="Times New Roman" w:hAnsi="Times New Roman" w:cs="Times New Roman"/>
          <w:sz w:val="24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147FE" w:rsidRDefault="007147FE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269B9" w:rsidRPr="007147FE" w:rsidRDefault="008269B9" w:rsidP="007147F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47FE" w:rsidRPr="008269B9" w:rsidRDefault="007147FE" w:rsidP="007147FE">
      <w:pPr>
        <w:widowControl w:val="0"/>
        <w:autoSpaceDE w:val="0"/>
        <w:autoSpaceDN w:val="0"/>
        <w:adjustRightInd w:val="0"/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Cs w:val="28"/>
          <w:lang w:eastAsia="ru-RU"/>
        </w:rPr>
      </w:pPr>
      <w:r w:rsidRPr="008269B9">
        <w:rPr>
          <w:rFonts w:ascii="Times New Roman" w:eastAsia="Times New Roman" w:hAnsi="Times New Roman" w:cs="Times New Roman"/>
          <w:szCs w:val="28"/>
          <w:lang w:eastAsia="ru-RU"/>
        </w:rPr>
        <w:lastRenderedPageBreak/>
        <w:t>Приложение № 1</w:t>
      </w:r>
    </w:p>
    <w:p w:rsidR="007147FE" w:rsidRPr="007147FE" w:rsidRDefault="007147FE" w:rsidP="00714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147FE" w:rsidRPr="007147FE" w:rsidRDefault="007147FE" w:rsidP="007147F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8"/>
          <w:lang w:eastAsia="zh-CN"/>
        </w:rPr>
      </w:pPr>
      <w:r w:rsidRPr="007147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лок-схема последовательности действий по предоставлению муниципальной </w:t>
      </w:r>
      <w:r w:rsidRPr="007147FE">
        <w:rPr>
          <w:rFonts w:ascii="Times New Roman" w:eastAsia="Times New Roman" w:hAnsi="Times New Roman" w:cs="Courier New"/>
          <w:sz w:val="28"/>
          <w:szCs w:val="28"/>
          <w:lang w:eastAsia="zh-CN"/>
        </w:rPr>
        <w:t xml:space="preserve">услуги </w:t>
      </w:r>
    </w:p>
    <w:p w:rsidR="007147FE" w:rsidRPr="007147FE" w:rsidRDefault="007147FE" w:rsidP="007147FE">
      <w:pPr>
        <w:widowControl w:val="0"/>
        <w:spacing w:after="0" w:line="240" w:lineRule="auto"/>
        <w:ind w:left="-142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147FE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665" w:dyaOrig="11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3.25pt;height:587.25pt" o:ole="">
            <v:imagedata r:id="rId9" o:title=""/>
          </v:shape>
          <o:OLEObject Type="Embed" ProgID="Visio.Drawing.11" ShapeID="_x0000_i1025" DrawAspect="Content" ObjectID="_1431344286" r:id="rId10"/>
        </w:object>
      </w:r>
    </w:p>
    <w:p w:rsidR="007147FE" w:rsidRPr="007147FE" w:rsidRDefault="007147FE" w:rsidP="007147FE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sectPr w:rsidR="007147FE" w:rsidRPr="007147FE">
          <w:pgSz w:w="11907" w:h="16840"/>
          <w:pgMar w:top="1134" w:right="747" w:bottom="112" w:left="1134" w:header="720" w:footer="720" w:gutter="0"/>
          <w:cols w:space="720"/>
        </w:sectPr>
      </w:pPr>
    </w:p>
    <w:p w:rsidR="007147FE" w:rsidRPr="007147FE" w:rsidRDefault="007147FE" w:rsidP="007147FE">
      <w:pPr>
        <w:spacing w:after="0" w:line="240" w:lineRule="auto"/>
        <w:ind w:left="18408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7147FE" w:rsidRPr="007147FE" w:rsidRDefault="00EE2F99" w:rsidP="00971C43">
      <w:pPr>
        <w:tabs>
          <w:tab w:val="left" w:pos="8535"/>
          <w:tab w:val="right" w:pos="10255"/>
        </w:tabs>
        <w:spacing w:after="0" w:line="240" w:lineRule="auto"/>
        <w:ind w:left="7230"/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</w:pPr>
      <w:r w:rsidRPr="00EE2F99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cFxwQ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" filled="f" stroked="f">
            <v:textbox>
              <w:txbxContent>
                <w:p w:rsidR="007147FE" w:rsidRDefault="007147FE" w:rsidP="007147FE"/>
              </w:txbxContent>
            </v:textbox>
          </v:shape>
        </w:pict>
      </w:r>
      <w:r w:rsidR="007147FE" w:rsidRPr="007147FE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Приложение (справочное) </w:t>
      </w:r>
    </w:p>
    <w:p w:rsidR="007147FE" w:rsidRPr="007147FE" w:rsidRDefault="007147FE" w:rsidP="007147FE">
      <w:pPr>
        <w:tabs>
          <w:tab w:val="left" w:pos="8790"/>
        </w:tabs>
        <w:autoSpaceDE w:val="0"/>
        <w:autoSpaceDN w:val="0"/>
        <w:spacing w:after="12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147F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ab/>
      </w:r>
    </w:p>
    <w:p w:rsidR="007147FE" w:rsidRPr="007147FE" w:rsidRDefault="007147FE" w:rsidP="007147F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1C43" w:rsidRPr="00661A6B" w:rsidRDefault="00971C43" w:rsidP="00971C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61A6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</w:t>
      </w:r>
    </w:p>
    <w:p w:rsidR="00971C43" w:rsidRPr="00661A6B" w:rsidRDefault="00971C43" w:rsidP="00971C4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971C43" w:rsidRPr="00661A6B" w:rsidRDefault="00971C43" w:rsidP="00971C43">
      <w:pPr>
        <w:tabs>
          <w:tab w:val="left" w:pos="5760"/>
        </w:tabs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61A6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ab/>
      </w:r>
    </w:p>
    <w:p w:rsidR="00971C43" w:rsidRPr="00661A6B" w:rsidRDefault="00971C43" w:rsidP="00971C43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211"/>
        <w:gridCol w:w="1418"/>
        <w:gridCol w:w="3158"/>
      </w:tblGrid>
      <w:tr w:rsidR="00971C43" w:rsidRPr="00661A6B" w:rsidTr="00C44FE1">
        <w:trPr>
          <w:trHeight w:val="488"/>
        </w:trPr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1C43" w:rsidRPr="00661A6B" w:rsidRDefault="00971C43" w:rsidP="00C44FE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1A6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1C43" w:rsidRPr="00661A6B" w:rsidRDefault="00971C43" w:rsidP="00C44FE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1A6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1C43" w:rsidRPr="00661A6B" w:rsidRDefault="00971C43" w:rsidP="00C44FE1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61A6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971C43" w:rsidRPr="00661A6B" w:rsidTr="00C44FE1">
        <w:trPr>
          <w:trHeight w:val="649"/>
        </w:trPr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C43" w:rsidRPr="00071122" w:rsidRDefault="00971C43" w:rsidP="00C44FE1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 xml:space="preserve">Глава </w:t>
            </w:r>
            <w:proofErr w:type="spellStart"/>
            <w:r w:rsidRPr="00071122">
              <w:rPr>
                <w:rFonts w:ascii="Times New Roman" w:hAnsi="Times New Roman" w:cs="Times New Roman"/>
                <w:sz w:val="28"/>
              </w:rPr>
              <w:t>Каракашлинского</w:t>
            </w:r>
            <w:proofErr w:type="spellEnd"/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C43" w:rsidRPr="00071122" w:rsidRDefault="00971C43" w:rsidP="00C44FE1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C43" w:rsidRPr="00071122" w:rsidRDefault="00971C43" w:rsidP="00C44FE1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  <w:tr w:rsidR="00971C43" w:rsidRPr="00661A6B" w:rsidTr="00C44FE1">
        <w:trPr>
          <w:trHeight w:val="704"/>
        </w:trPr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C43" w:rsidRPr="00071122" w:rsidRDefault="00971C43" w:rsidP="00C44FE1">
            <w:pPr>
              <w:suppressAutoHyphens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 xml:space="preserve">Секретарь исполнительного комитета   </w:t>
            </w:r>
            <w:proofErr w:type="spellStart"/>
            <w:r w:rsidRPr="00071122">
              <w:rPr>
                <w:rFonts w:ascii="Times New Roman" w:hAnsi="Times New Roman" w:cs="Times New Roman"/>
                <w:sz w:val="28"/>
              </w:rPr>
              <w:t>Каракашлинского</w:t>
            </w:r>
            <w:proofErr w:type="spellEnd"/>
            <w:r w:rsidRPr="00071122">
              <w:rPr>
                <w:rFonts w:ascii="Times New Roman" w:hAnsi="Times New Roman" w:cs="Times New Roman"/>
                <w:b/>
                <w:sz w:val="28"/>
              </w:rPr>
              <w:t xml:space="preserve"> </w:t>
            </w:r>
            <w:r w:rsidRPr="00071122">
              <w:rPr>
                <w:rFonts w:ascii="Times New Roman" w:hAnsi="Times New Roman" w:cs="Times New Roman"/>
                <w:sz w:val="28"/>
              </w:rPr>
              <w:t>сельского поселения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C43" w:rsidRPr="00071122" w:rsidRDefault="00971C43" w:rsidP="00C44FE1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sz w:val="28"/>
              </w:rPr>
              <w:t>4-21-34</w:t>
            </w:r>
          </w:p>
        </w:tc>
        <w:tc>
          <w:tcPr>
            <w:tcW w:w="3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1C43" w:rsidRPr="00071122" w:rsidRDefault="00971C43" w:rsidP="00C44FE1">
            <w:pPr>
              <w:suppressAutoHyphens/>
              <w:jc w:val="both"/>
              <w:rPr>
                <w:rFonts w:ascii="Times New Roman" w:hAnsi="Times New Roman" w:cs="Times New Roman"/>
                <w:sz w:val="28"/>
              </w:rPr>
            </w:pPr>
            <w:r w:rsidRPr="00071122">
              <w:rPr>
                <w:rFonts w:ascii="Times New Roman" w:hAnsi="Times New Roman" w:cs="Times New Roman"/>
                <w:b/>
                <w:sz w:val="28"/>
                <w:lang w:val="en-US"/>
              </w:rPr>
              <w:t>Karak.Utz@tatar.ru</w:t>
            </w:r>
          </w:p>
        </w:tc>
      </w:tr>
    </w:tbl>
    <w:p w:rsidR="007147FE" w:rsidRPr="007147FE" w:rsidRDefault="007147FE" w:rsidP="007147FE">
      <w:pPr>
        <w:spacing w:after="0" w:line="240" w:lineRule="auto"/>
        <w:ind w:left="496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47FE" w:rsidRPr="007147FE" w:rsidRDefault="007147FE" w:rsidP="007147F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47FE" w:rsidRPr="007147FE" w:rsidRDefault="007147FE" w:rsidP="007147F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147FE" w:rsidRPr="007147FE" w:rsidRDefault="007147FE" w:rsidP="007147F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A35D46" w:rsidRDefault="00A35D46"/>
    <w:sectPr w:rsidR="00A35D46" w:rsidSect="00F131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7D3534"/>
    <w:rsid w:val="001D7B81"/>
    <w:rsid w:val="001F130F"/>
    <w:rsid w:val="00277F22"/>
    <w:rsid w:val="003026A9"/>
    <w:rsid w:val="00393C6D"/>
    <w:rsid w:val="005414BF"/>
    <w:rsid w:val="005C6C09"/>
    <w:rsid w:val="00655B23"/>
    <w:rsid w:val="007147FE"/>
    <w:rsid w:val="00752448"/>
    <w:rsid w:val="007D3534"/>
    <w:rsid w:val="008269B9"/>
    <w:rsid w:val="00937D32"/>
    <w:rsid w:val="00971C43"/>
    <w:rsid w:val="009B51BD"/>
    <w:rsid w:val="00A04127"/>
    <w:rsid w:val="00A20EC3"/>
    <w:rsid w:val="00A35D46"/>
    <w:rsid w:val="00BB3C8A"/>
    <w:rsid w:val="00BC042A"/>
    <w:rsid w:val="00BD5D0D"/>
    <w:rsid w:val="00D45243"/>
    <w:rsid w:val="00D467EF"/>
    <w:rsid w:val="00E129E8"/>
    <w:rsid w:val="00E16AFF"/>
    <w:rsid w:val="00EE2F99"/>
    <w:rsid w:val="00F02A1C"/>
    <w:rsid w:val="00F13126"/>
    <w:rsid w:val="00F55E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12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169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uslugi.tatar.ru/" TargetMode="External"/><Relationship Id="rId13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hyperlink" Target="http://www.gosuslugi.ru/" TargetMode="External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aksubayevo.tatar.ru" TargetMode="External"/><Relationship Id="rId11" Type="http://schemas.openxmlformats.org/officeDocument/2006/relationships/fontTable" Target="fontTable.xml"/><Relationship Id="rId5" Type="http://schemas.openxmlformats.org/officeDocument/2006/relationships/hyperlink" Target="http://www.gosuslugi.ru/" TargetMode="External"/><Relationship Id="rId10" Type="http://schemas.openxmlformats.org/officeDocument/2006/relationships/oleObject" Target="embeddings/oleObject1.bin"/><Relationship Id="rId4" Type="http://schemas.openxmlformats.org/officeDocument/2006/relationships/hyperlink" Target="http://www.aksubayevo.tatar.ru" TargetMode="Externa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3</Pages>
  <Words>4152</Words>
  <Characters>23667</Characters>
  <Application>Microsoft Office Word</Application>
  <DocSecurity>0</DocSecurity>
  <Lines>197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77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shiba</dc:creator>
  <cp:keywords/>
  <dc:description/>
  <cp:lastModifiedBy>1</cp:lastModifiedBy>
  <cp:revision>7</cp:revision>
  <dcterms:created xsi:type="dcterms:W3CDTF">2013-05-21T06:42:00Z</dcterms:created>
  <dcterms:modified xsi:type="dcterms:W3CDTF">2013-05-29T11:51:00Z</dcterms:modified>
</cp:coreProperties>
</file>